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3418FC" w14:textId="77777777" w:rsidR="009900F0" w:rsidRPr="0011450E" w:rsidRDefault="0054423B" w:rsidP="00194279">
      <w:pPr>
        <w:pStyle w:val="2"/>
        <w:rPr>
          <w:noProof/>
        </w:rPr>
      </w:pPr>
      <w:r w:rsidRPr="0011450E">
        <w:rPr>
          <w:noProof/>
        </w:rPr>
        <w:t>7</w:t>
      </w:r>
      <w:r w:rsidR="00005977" w:rsidRPr="0011450E">
        <w:rPr>
          <w:noProof/>
        </w:rPr>
        <w:t>4</w:t>
      </w:r>
      <w:r w:rsidR="00C353A1" w:rsidRPr="0011450E">
        <w:rPr>
          <w:noProof/>
        </w:rPr>
        <w:t>4</w:t>
      </w:r>
      <w:r w:rsidR="00D73090" w:rsidRPr="0011450E">
        <w:rPr>
          <w:noProof/>
        </w:rPr>
        <w:t>7.</w:t>
      </w:r>
      <w:r w:rsidR="009900F0" w:rsidRPr="0011450E">
        <w:rPr>
          <w:noProof/>
        </w:rPr>
        <w:t xml:space="preserve"> </w:t>
      </w:r>
      <w:r w:rsidR="00644CEC">
        <w:rPr>
          <w:noProof/>
          <w:lang w:val="en-US"/>
        </w:rPr>
        <w:t>Cut a string</w:t>
      </w:r>
    </w:p>
    <w:p w14:paraId="54AF7A1A" w14:textId="77777777" w:rsidR="009900F0" w:rsidRPr="00644CEC" w:rsidRDefault="009900F0" w:rsidP="00644CEC">
      <w:pPr>
        <w:ind w:firstLine="567"/>
        <w:jc w:val="both"/>
        <w:rPr>
          <w:sz w:val="28"/>
        </w:rPr>
      </w:pPr>
    </w:p>
    <w:p w14:paraId="37CB8EC6" w14:textId="4BAEA7C8" w:rsidR="00662331" w:rsidRPr="00662331" w:rsidRDefault="00662331" w:rsidP="00662331">
      <w:pPr>
        <w:ind w:firstLine="567"/>
        <w:jc w:val="both"/>
        <w:rPr>
          <w:sz w:val="28"/>
        </w:rPr>
      </w:pPr>
      <w:r w:rsidRPr="00662331">
        <w:rPr>
          <w:sz w:val="28"/>
        </w:rPr>
        <w:t xml:space="preserve">Given a string </w:t>
      </w:r>
      <w:r w:rsidRPr="00662331">
        <w:rPr>
          <w:i/>
          <w:sz w:val="28"/>
        </w:rPr>
        <w:t>s</w:t>
      </w:r>
      <w:r w:rsidRPr="00662331">
        <w:rPr>
          <w:sz w:val="28"/>
        </w:rPr>
        <w:t>. You are allowed to choose any two identical adjacent characters and delete them from the string. This operation can be repeated as long as it is possible.</w:t>
      </w:r>
    </w:p>
    <w:p w14:paraId="173104D8" w14:textId="77777777" w:rsidR="00662331" w:rsidRPr="00662331" w:rsidRDefault="00662331" w:rsidP="00662331">
      <w:pPr>
        <w:ind w:firstLine="567"/>
        <w:jc w:val="both"/>
        <w:rPr>
          <w:sz w:val="28"/>
        </w:rPr>
      </w:pPr>
      <w:r w:rsidRPr="00662331">
        <w:rPr>
          <w:sz w:val="28"/>
        </w:rPr>
        <w:t>Before performing this operation, you may delete any number of characters from the string.</w:t>
      </w:r>
    </w:p>
    <w:p w14:paraId="4E938DD0" w14:textId="77777777" w:rsidR="00662331" w:rsidRPr="00662331" w:rsidRDefault="00662331" w:rsidP="00662331">
      <w:pPr>
        <w:ind w:firstLine="567"/>
        <w:jc w:val="both"/>
        <w:rPr>
          <w:sz w:val="28"/>
        </w:rPr>
      </w:pPr>
      <w:r w:rsidRPr="00662331">
        <w:rPr>
          <w:sz w:val="28"/>
        </w:rPr>
        <w:t>Determine the minimum number of characters that must be deleted beforehand so that afterwards, by applying the allowed operation, you can obtain an empty string.</w:t>
      </w:r>
    </w:p>
    <w:p w14:paraId="7C2C5D07" w14:textId="77777777" w:rsidR="00D73090" w:rsidRPr="00644CEC" w:rsidRDefault="00D73090" w:rsidP="00644CEC">
      <w:pPr>
        <w:ind w:firstLine="567"/>
        <w:jc w:val="both"/>
        <w:rPr>
          <w:sz w:val="28"/>
        </w:rPr>
      </w:pPr>
    </w:p>
    <w:p w14:paraId="4CF9C1F7" w14:textId="7FC8BA0B" w:rsidR="00C353A1" w:rsidRPr="00FD437E" w:rsidRDefault="00644CEC" w:rsidP="00271E1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</w:rPr>
        <w:t>Input</w:t>
      </w:r>
      <w:r w:rsidR="009900F0" w:rsidRPr="00FD437E">
        <w:rPr>
          <w:b/>
          <w:bCs/>
          <w:noProof/>
          <w:sz w:val="28"/>
          <w:szCs w:val="28"/>
          <w:lang w:val="ru-RU"/>
        </w:rPr>
        <w:t>.</w:t>
      </w:r>
      <w:r w:rsidR="009900F0" w:rsidRPr="00FD437E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One string</w:t>
      </w:r>
      <w:r w:rsidR="00D73090" w:rsidRPr="00FD437E">
        <w:rPr>
          <w:noProof/>
          <w:sz w:val="28"/>
          <w:szCs w:val="28"/>
          <w:lang w:val="ru-RU"/>
        </w:rPr>
        <w:t xml:space="preserve"> </w:t>
      </w:r>
      <w:r w:rsidR="00D73090" w:rsidRPr="00FD437E">
        <w:rPr>
          <w:i/>
          <w:noProof/>
          <w:sz w:val="28"/>
          <w:szCs w:val="28"/>
          <w:lang w:val="ru-RU"/>
        </w:rPr>
        <w:t>s</w:t>
      </w:r>
      <w:r w:rsidR="00D73090" w:rsidRPr="00FD437E">
        <w:rPr>
          <w:noProof/>
          <w:sz w:val="28"/>
          <w:szCs w:val="28"/>
          <w:lang w:val="ru-RU"/>
        </w:rPr>
        <w:t xml:space="preserve"> </w:t>
      </w:r>
      <w:r w:rsidR="00662331">
        <w:rPr>
          <w:noProof/>
          <w:sz w:val="28"/>
          <w:szCs w:val="28"/>
        </w:rPr>
        <w:t>(1 ≤ |</w:t>
      </w:r>
      <w:r w:rsidR="00662331" w:rsidRPr="00662331">
        <w:rPr>
          <w:i/>
          <w:iCs/>
          <w:noProof/>
          <w:sz w:val="28"/>
          <w:szCs w:val="28"/>
        </w:rPr>
        <w:t>s</w:t>
      </w:r>
      <w:r w:rsidR="00662331">
        <w:rPr>
          <w:noProof/>
          <w:sz w:val="28"/>
          <w:szCs w:val="28"/>
        </w:rPr>
        <w:t>| ≤ 100)</w:t>
      </w:r>
      <w:r w:rsidR="00D73090" w:rsidRPr="00FD437E">
        <w:rPr>
          <w:noProof/>
          <w:sz w:val="28"/>
          <w:szCs w:val="28"/>
          <w:lang w:val="ru-RU"/>
        </w:rPr>
        <w:t>.</w:t>
      </w:r>
    </w:p>
    <w:p w14:paraId="2492F447" w14:textId="77777777" w:rsidR="00D73090" w:rsidRPr="00FD437E" w:rsidRDefault="00D73090" w:rsidP="00271E15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34B20F93" w14:textId="6B58A5BA" w:rsidR="00005977" w:rsidRPr="00644CEC" w:rsidRDefault="00644CEC" w:rsidP="00271E15">
      <w:pPr>
        <w:ind w:firstLine="567"/>
        <w:jc w:val="both"/>
        <w:rPr>
          <w:sz w:val="28"/>
        </w:rPr>
      </w:pPr>
      <w:r>
        <w:rPr>
          <w:b/>
          <w:bCs/>
          <w:noProof/>
          <w:sz w:val="28"/>
          <w:szCs w:val="28"/>
        </w:rPr>
        <w:t>Output</w:t>
      </w:r>
      <w:r w:rsidR="00194279" w:rsidRPr="00FD437E">
        <w:rPr>
          <w:b/>
          <w:bCs/>
          <w:noProof/>
          <w:sz w:val="28"/>
          <w:szCs w:val="28"/>
          <w:lang w:val="ru-RU"/>
        </w:rPr>
        <w:t>.</w:t>
      </w:r>
      <w:r w:rsidR="00194279" w:rsidRPr="00644CEC">
        <w:rPr>
          <w:sz w:val="28"/>
        </w:rPr>
        <w:t xml:space="preserve"> </w:t>
      </w:r>
      <w:r w:rsidR="00662331" w:rsidRPr="00662331">
        <w:rPr>
          <w:sz w:val="28"/>
        </w:rPr>
        <w:t>Print the minimum number of characters that must be deleted beforehand.</w:t>
      </w:r>
    </w:p>
    <w:p w14:paraId="2E0C54B1" w14:textId="77777777" w:rsidR="00FD437E" w:rsidRPr="00FD437E" w:rsidRDefault="00FD437E" w:rsidP="00FD437E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FD437E" w:rsidRPr="00833CBD" w14:paraId="491F3207" w14:textId="77777777" w:rsidTr="00833CBD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2A19DF6C" w14:textId="77777777" w:rsidR="00FD437E" w:rsidRPr="00833CBD" w:rsidRDefault="00644CEC" w:rsidP="00644CE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3D9CF2E6" w14:textId="77777777" w:rsidR="00FD437E" w:rsidRPr="00833CBD" w:rsidRDefault="00644CEC" w:rsidP="00644CE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FD437E" w:rsidRPr="00833CBD" w14:paraId="3E2C233A" w14:textId="77777777" w:rsidTr="00833CBD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4CCF1387" w14:textId="77777777" w:rsidR="00FD437E" w:rsidRPr="00833CBD" w:rsidRDefault="00262B47" w:rsidP="00262B4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</w:rPr>
              <w:t>a</w:t>
            </w:r>
            <w:r w:rsidR="00FD437E" w:rsidRPr="00833CBD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b</w:t>
            </w:r>
            <w:r w:rsidR="00833CBD" w:rsidRPr="00833CBD">
              <w:rPr>
                <w:rFonts w:ascii="Courier New" w:hAnsi="Courier New" w:cs="Courier New"/>
                <w:noProof/>
                <w:sz w:val="28"/>
                <w:szCs w:val="28"/>
              </w:rPr>
              <w:t>acdeec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3F2D0BD8" w14:textId="77777777" w:rsidR="00FD437E" w:rsidRPr="00833CBD" w:rsidRDefault="00FD437E" w:rsidP="00833CBD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833CBD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2</w:t>
            </w:r>
          </w:p>
        </w:tc>
      </w:tr>
    </w:tbl>
    <w:p w14:paraId="3E504608" w14:textId="77777777" w:rsidR="00FD437E" w:rsidRDefault="00FD437E" w:rsidP="00FD437E">
      <w:pPr>
        <w:ind w:firstLine="540"/>
        <w:jc w:val="both"/>
        <w:rPr>
          <w:noProof/>
          <w:sz w:val="28"/>
          <w:szCs w:val="28"/>
        </w:rPr>
      </w:pPr>
    </w:p>
    <w:p w14:paraId="289B7235" w14:textId="77777777" w:rsidR="00FD437E" w:rsidRDefault="00FD437E" w:rsidP="00FD437E">
      <w:pPr>
        <w:ind w:firstLine="540"/>
        <w:jc w:val="both"/>
        <w:rPr>
          <w:noProof/>
          <w:sz w:val="28"/>
          <w:szCs w:val="28"/>
        </w:rPr>
      </w:pPr>
    </w:p>
    <w:p w14:paraId="6E7911CD" w14:textId="77777777" w:rsidR="009900F0" w:rsidRPr="00FD437E" w:rsidRDefault="00644CEC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35ACC84E" w14:textId="77777777" w:rsidR="009900F0" w:rsidRPr="00FD437E" w:rsidRDefault="00644CE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dynamic programming</w:t>
      </w:r>
    </w:p>
    <w:p w14:paraId="408D224A" w14:textId="77777777" w:rsidR="009900F0" w:rsidRPr="00FD437E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1695571" w14:textId="77777777" w:rsidR="00644CEC" w:rsidRPr="00DE30E2" w:rsidRDefault="00644CEC" w:rsidP="00644CEC">
      <w:pPr>
        <w:pStyle w:val="1"/>
        <w:rPr>
          <w:color w:val="000000"/>
          <w:lang w:val="en-US"/>
        </w:rPr>
      </w:pPr>
      <w:r w:rsidRPr="00DE30E2">
        <w:rPr>
          <w:color w:val="000000"/>
          <w:sz w:val="28"/>
          <w:szCs w:val="28"/>
          <w:lang w:val="en-US"/>
        </w:rPr>
        <w:t>Algorithm analysis</w:t>
      </w:r>
    </w:p>
    <w:p w14:paraId="0296F462" w14:textId="17F9A819" w:rsidR="00D1102D" w:rsidRDefault="00144BB6" w:rsidP="00D1102D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Let</w:t>
      </w:r>
      <w:r w:rsidR="00D1102D" w:rsidRPr="00FD437E">
        <w:rPr>
          <w:noProof/>
          <w:sz w:val="28"/>
          <w:szCs w:val="28"/>
          <w:lang w:val="ru-RU"/>
        </w:rPr>
        <w:t xml:space="preserve"> dp[</w:t>
      </w:r>
      <w:r w:rsidR="00D1102D" w:rsidRPr="00FD437E">
        <w:rPr>
          <w:i/>
          <w:noProof/>
          <w:sz w:val="28"/>
          <w:szCs w:val="28"/>
          <w:lang w:val="ru-RU"/>
        </w:rPr>
        <w:t>l</w:t>
      </w:r>
      <w:r w:rsidR="00D1102D" w:rsidRPr="00FD437E">
        <w:rPr>
          <w:noProof/>
          <w:sz w:val="28"/>
          <w:szCs w:val="28"/>
          <w:lang w:val="ru-RU"/>
        </w:rPr>
        <w:t>][</w:t>
      </w:r>
      <w:r w:rsidR="00D1102D" w:rsidRPr="00FD437E">
        <w:rPr>
          <w:i/>
          <w:noProof/>
          <w:sz w:val="28"/>
          <w:szCs w:val="28"/>
          <w:lang w:val="ru-RU"/>
        </w:rPr>
        <w:t>r</w:t>
      </w:r>
      <w:r w:rsidR="00D1102D" w:rsidRPr="00FD437E">
        <w:rPr>
          <w:noProof/>
          <w:sz w:val="28"/>
          <w:szCs w:val="28"/>
          <w:lang w:val="ru-RU"/>
        </w:rPr>
        <w:t xml:space="preserve">] = </w:t>
      </w:r>
      <w:r w:rsidR="00D1102D">
        <w:rPr>
          <w:noProof/>
          <w:sz w:val="28"/>
          <w:szCs w:val="28"/>
        </w:rPr>
        <w:t>f</w:t>
      </w:r>
      <w:r w:rsidR="00D1102D" w:rsidRPr="00FD437E">
        <w:rPr>
          <w:noProof/>
          <w:sz w:val="28"/>
          <w:szCs w:val="28"/>
          <w:lang w:val="ru-RU"/>
        </w:rPr>
        <w:t>(</w:t>
      </w:r>
      <w:r w:rsidR="00D1102D" w:rsidRPr="00FD437E">
        <w:rPr>
          <w:i/>
          <w:noProof/>
          <w:sz w:val="28"/>
          <w:szCs w:val="28"/>
          <w:lang w:val="ru-RU"/>
        </w:rPr>
        <w:t>l</w:t>
      </w:r>
      <w:r w:rsidR="00D1102D" w:rsidRPr="00FD437E">
        <w:rPr>
          <w:noProof/>
          <w:sz w:val="28"/>
          <w:szCs w:val="28"/>
          <w:lang w:val="ru-RU"/>
        </w:rPr>
        <w:t xml:space="preserve">, </w:t>
      </w:r>
      <w:r w:rsidR="00D1102D" w:rsidRPr="00FD437E">
        <w:rPr>
          <w:i/>
          <w:noProof/>
          <w:sz w:val="28"/>
          <w:szCs w:val="28"/>
          <w:lang w:val="ru-RU"/>
        </w:rPr>
        <w:t>r</w:t>
      </w:r>
      <w:r w:rsidR="00D1102D" w:rsidRPr="00FD437E">
        <w:rPr>
          <w:noProof/>
          <w:sz w:val="28"/>
          <w:szCs w:val="28"/>
          <w:lang w:val="ru-RU"/>
        </w:rPr>
        <w:t xml:space="preserve">) </w:t>
      </w:r>
      <w:r w:rsidRPr="00144BB6">
        <w:rPr>
          <w:noProof/>
          <w:sz w:val="28"/>
          <w:szCs w:val="28"/>
        </w:rPr>
        <w:t>be the minimum number of characters that need to be deleted from the substring</w:t>
      </w:r>
      <w:r w:rsidR="00D1102D" w:rsidRPr="00FD437E">
        <w:rPr>
          <w:noProof/>
          <w:sz w:val="28"/>
          <w:szCs w:val="28"/>
          <w:lang w:val="ru-RU"/>
        </w:rPr>
        <w:t xml:space="preserve"> </w:t>
      </w:r>
      <w:r w:rsidR="00D1102D" w:rsidRPr="00FD437E">
        <w:rPr>
          <w:i/>
          <w:noProof/>
          <w:sz w:val="28"/>
          <w:szCs w:val="28"/>
          <w:lang w:val="ru-RU"/>
        </w:rPr>
        <w:t>s</w:t>
      </w:r>
      <w:r w:rsidR="00D1102D" w:rsidRPr="00FD437E">
        <w:rPr>
          <w:i/>
          <w:noProof/>
          <w:sz w:val="28"/>
          <w:szCs w:val="28"/>
          <w:vertAlign w:val="subscript"/>
        </w:rPr>
        <w:t>l</w:t>
      </w:r>
      <w:r w:rsidR="00D1102D" w:rsidRPr="0004266C">
        <w:rPr>
          <w:iCs/>
          <w:noProof/>
          <w:sz w:val="28"/>
          <w:szCs w:val="28"/>
          <w:lang w:val="ru-RU"/>
        </w:rPr>
        <w:t xml:space="preserve"> </w:t>
      </w:r>
      <w:r w:rsidR="00D1102D">
        <w:rPr>
          <w:i/>
          <w:noProof/>
          <w:sz w:val="28"/>
          <w:szCs w:val="28"/>
        </w:rPr>
        <w:t>…</w:t>
      </w:r>
      <w:r w:rsidR="00D1102D">
        <w:rPr>
          <w:i/>
          <w:noProof/>
          <w:sz w:val="28"/>
          <w:szCs w:val="28"/>
          <w:lang w:val="ru-RU"/>
        </w:rPr>
        <w:t xml:space="preserve"> </w:t>
      </w:r>
      <w:r w:rsidR="00D1102D" w:rsidRPr="00FD437E">
        <w:rPr>
          <w:i/>
          <w:noProof/>
          <w:sz w:val="28"/>
          <w:szCs w:val="28"/>
        </w:rPr>
        <w:t>s</w:t>
      </w:r>
      <w:r w:rsidR="00D1102D" w:rsidRPr="00FD437E">
        <w:rPr>
          <w:i/>
          <w:noProof/>
          <w:sz w:val="28"/>
          <w:szCs w:val="28"/>
          <w:vertAlign w:val="subscript"/>
        </w:rPr>
        <w:t>r</w:t>
      </w:r>
      <w:r w:rsidR="00D1102D" w:rsidRPr="00FD437E">
        <w:rPr>
          <w:noProof/>
          <w:sz w:val="28"/>
          <w:szCs w:val="28"/>
          <w:lang w:val="ru-RU"/>
        </w:rPr>
        <w:t xml:space="preserve"> </w:t>
      </w:r>
      <w:r w:rsidRPr="00144BB6">
        <w:rPr>
          <w:noProof/>
          <w:sz w:val="28"/>
          <w:szCs w:val="28"/>
        </w:rPr>
        <w:t>so that, by performing the allowed operations (removing two identical adjacent characters), we can obtain an empty string. Then:</w:t>
      </w:r>
    </w:p>
    <w:p w14:paraId="742A17DC" w14:textId="263F2A43" w:rsidR="00D1102D" w:rsidRPr="00DB4BE2" w:rsidRDefault="00D1102D" w:rsidP="00D1102D">
      <w:pPr>
        <w:numPr>
          <w:ilvl w:val="0"/>
          <w:numId w:val="3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) = 0, </w:t>
      </w:r>
      <w:r w:rsidR="00144BB6">
        <w:rPr>
          <w:noProof/>
          <w:sz w:val="28"/>
          <w:szCs w:val="28"/>
        </w:rPr>
        <w:t>if</w:t>
      </w:r>
      <w:r w:rsidRPr="00FD437E">
        <w:rPr>
          <w:noProof/>
          <w:sz w:val="28"/>
          <w:szCs w:val="28"/>
          <w:lang w:val="ru-RU"/>
        </w:rPr>
        <w:t xml:space="preserve"> 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 &gt; </w:t>
      </w:r>
      <w:r w:rsidRPr="00FD437E">
        <w:rPr>
          <w:i/>
          <w:noProof/>
          <w:sz w:val="28"/>
          <w:szCs w:val="28"/>
          <w:lang w:val="ru-RU"/>
        </w:rPr>
        <w:t>r</w:t>
      </w:r>
      <w:r>
        <w:rPr>
          <w:noProof/>
          <w:sz w:val="28"/>
          <w:szCs w:val="28"/>
        </w:rPr>
        <w:t>;</w:t>
      </w:r>
    </w:p>
    <w:p w14:paraId="0DE23EF9" w14:textId="32ADA296" w:rsidR="00D1102D" w:rsidRPr="00FD437E" w:rsidRDefault="00D1102D" w:rsidP="00D1102D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>) = 1</w:t>
      </w:r>
      <w:r>
        <w:rPr>
          <w:noProof/>
          <w:sz w:val="28"/>
          <w:szCs w:val="28"/>
          <w:lang w:val="ru-RU"/>
        </w:rPr>
        <w:t xml:space="preserve">, </w:t>
      </w:r>
      <w:r w:rsidR="00144BB6" w:rsidRPr="00144BB6">
        <w:rPr>
          <w:noProof/>
          <w:sz w:val="28"/>
          <w:szCs w:val="28"/>
        </w:rPr>
        <w:t>since the single character must be deleted in advance;</w:t>
      </w:r>
    </w:p>
    <w:p w14:paraId="3B969E2A" w14:textId="2B1A7FDD" w:rsidR="00D1102D" w:rsidRPr="0094434C" w:rsidRDefault="00D1102D" w:rsidP="00D1102D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) = </w:t>
      </w: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 + 1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 – 1), </w:t>
      </w:r>
      <w:r w:rsidR="00144BB6">
        <w:rPr>
          <w:noProof/>
          <w:sz w:val="28"/>
          <w:szCs w:val="28"/>
        </w:rPr>
        <w:t>if</w:t>
      </w:r>
      <w:r w:rsidRPr="00FD437E">
        <w:rPr>
          <w:noProof/>
          <w:sz w:val="28"/>
          <w:szCs w:val="28"/>
          <w:lang w:val="ru-RU"/>
        </w:rPr>
        <w:t xml:space="preserve"> s[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>] = s[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]. </w:t>
      </w:r>
      <w:r w:rsidR="00144BB6" w:rsidRPr="00144BB6">
        <w:rPr>
          <w:noProof/>
          <w:sz w:val="28"/>
          <w:szCs w:val="28"/>
        </w:rPr>
        <w:t>In this case, the inner part of the substring is deleted first, after which the boundary characters become adjacent and can be removed</w:t>
      </w:r>
      <w:r w:rsidR="00E026AA">
        <w:rPr>
          <w:noProof/>
          <w:sz w:val="28"/>
          <w:szCs w:val="28"/>
        </w:rPr>
        <w:t>;</w:t>
      </w:r>
    </w:p>
    <w:p w14:paraId="1C3E8495" w14:textId="77777777" w:rsidR="00D1102D" w:rsidRDefault="00D1102D" w:rsidP="00D1102D">
      <w:pPr>
        <w:jc w:val="center"/>
        <w:rPr>
          <w:noProof/>
          <w:sz w:val="28"/>
          <w:szCs w:val="28"/>
          <w:lang w:val="ru-RU"/>
        </w:rPr>
      </w:pPr>
      <w:r>
        <w:object w:dxaOrig="3857" w:dyaOrig="1909" w14:anchorId="5D86EA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9pt;height:95.65pt" o:ole="">
            <v:imagedata r:id="rId5" o:title=""/>
          </v:shape>
          <o:OLEObject Type="Embed" ProgID="Visio.Drawing.11" ShapeID="_x0000_i1025" DrawAspect="Content" ObjectID="_1825875201" r:id="rId6"/>
        </w:object>
      </w:r>
    </w:p>
    <w:p w14:paraId="2570FB02" w14:textId="77777777" w:rsidR="00D1102D" w:rsidRPr="00FD437E" w:rsidRDefault="00D1102D" w:rsidP="00D1102D">
      <w:pPr>
        <w:ind w:left="567"/>
        <w:jc w:val="both"/>
        <w:rPr>
          <w:noProof/>
          <w:sz w:val="28"/>
          <w:szCs w:val="28"/>
          <w:lang w:val="ru-RU"/>
        </w:rPr>
      </w:pPr>
    </w:p>
    <w:p w14:paraId="7A5A3C03" w14:textId="4943877A" w:rsidR="00D1102D" w:rsidRPr="00DB4BE2" w:rsidRDefault="00D1102D" w:rsidP="00D1102D">
      <w:pPr>
        <w:numPr>
          <w:ilvl w:val="0"/>
          <w:numId w:val="3"/>
        </w:numPr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) = 1 + </w:t>
      </w: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 + 1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), </w:t>
      </w:r>
      <w:r w:rsidR="00144BB6">
        <w:rPr>
          <w:noProof/>
          <w:sz w:val="28"/>
          <w:szCs w:val="28"/>
        </w:rPr>
        <w:t>if</w:t>
      </w:r>
      <w:r w:rsidR="00144BB6" w:rsidRPr="00144BB6">
        <w:rPr>
          <w:noProof/>
          <w:sz w:val="28"/>
          <w:szCs w:val="28"/>
        </w:rPr>
        <w:t xml:space="preserve"> the first character is deleted;</w:t>
      </w:r>
    </w:p>
    <w:p w14:paraId="72BD3972" w14:textId="09DFADEE" w:rsidR="00D1102D" w:rsidRPr="00FD437E" w:rsidRDefault="00D1102D" w:rsidP="00D1102D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) = 1 + </w:t>
      </w: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 xml:space="preserve"> – 1), </w:t>
      </w:r>
      <w:r w:rsidR="00144BB6">
        <w:rPr>
          <w:noProof/>
          <w:sz w:val="28"/>
          <w:szCs w:val="28"/>
        </w:rPr>
        <w:t>if</w:t>
      </w:r>
      <w:r w:rsidR="00144BB6" w:rsidRPr="00144BB6">
        <w:rPr>
          <w:noProof/>
          <w:sz w:val="28"/>
          <w:szCs w:val="28"/>
        </w:rPr>
        <w:t xml:space="preserve"> the </w:t>
      </w:r>
      <w:r w:rsidR="00144BB6">
        <w:rPr>
          <w:noProof/>
          <w:sz w:val="28"/>
          <w:szCs w:val="28"/>
        </w:rPr>
        <w:t>last</w:t>
      </w:r>
      <w:r w:rsidR="00144BB6" w:rsidRPr="00144BB6">
        <w:rPr>
          <w:noProof/>
          <w:sz w:val="28"/>
          <w:szCs w:val="28"/>
        </w:rPr>
        <w:t xml:space="preserve"> character is deleted</w:t>
      </w:r>
      <w:r>
        <w:rPr>
          <w:noProof/>
          <w:sz w:val="28"/>
          <w:szCs w:val="28"/>
        </w:rPr>
        <w:t>;</w:t>
      </w:r>
    </w:p>
    <w:p w14:paraId="6051BC14" w14:textId="1A26083B" w:rsidR="00D1102D" w:rsidRPr="00FD437E" w:rsidRDefault="00144BB6" w:rsidP="00D1102D">
      <w:pPr>
        <w:ind w:firstLine="567"/>
        <w:jc w:val="both"/>
        <w:rPr>
          <w:noProof/>
          <w:sz w:val="28"/>
          <w:szCs w:val="28"/>
          <w:lang w:val="ru-RU"/>
        </w:rPr>
      </w:pPr>
      <w:r w:rsidRPr="00144BB6">
        <w:rPr>
          <w:noProof/>
          <w:sz w:val="28"/>
          <w:szCs w:val="28"/>
        </w:rPr>
        <w:t>However, both of these cases can be conveniently generalized as follows: to solve the problem on the segment</w:t>
      </w:r>
      <w:r w:rsidR="00D1102D" w:rsidRPr="00FD437E">
        <w:rPr>
          <w:noProof/>
          <w:sz w:val="28"/>
          <w:szCs w:val="28"/>
          <w:lang w:val="ru-RU"/>
        </w:rPr>
        <w:t xml:space="preserve"> [</w:t>
      </w:r>
      <w:r w:rsidR="00D1102D" w:rsidRPr="00FD437E">
        <w:rPr>
          <w:i/>
          <w:noProof/>
          <w:sz w:val="28"/>
          <w:szCs w:val="28"/>
          <w:lang w:val="ru-RU"/>
        </w:rPr>
        <w:t>l</w:t>
      </w:r>
      <w:r w:rsidR="00D1102D" w:rsidRPr="00FD437E">
        <w:rPr>
          <w:noProof/>
          <w:sz w:val="28"/>
          <w:szCs w:val="28"/>
          <w:lang w:val="ru-RU"/>
        </w:rPr>
        <w:t xml:space="preserve">; </w:t>
      </w:r>
      <w:r w:rsidR="00D1102D" w:rsidRPr="00FD437E">
        <w:rPr>
          <w:i/>
          <w:noProof/>
          <w:sz w:val="28"/>
          <w:szCs w:val="28"/>
          <w:lang w:val="ru-RU"/>
        </w:rPr>
        <w:t>r</w:t>
      </w:r>
      <w:r w:rsidR="00D1102D" w:rsidRPr="00FD437E">
        <w:rPr>
          <w:noProof/>
          <w:sz w:val="28"/>
          <w:szCs w:val="28"/>
          <w:lang w:val="ru-RU"/>
        </w:rPr>
        <w:t>]</w:t>
      </w:r>
      <w:r>
        <w:rPr>
          <w:noProof/>
          <w:sz w:val="28"/>
          <w:szCs w:val="28"/>
        </w:rPr>
        <w:t xml:space="preserve">, </w:t>
      </w:r>
      <w:r w:rsidRPr="00144BB6">
        <w:rPr>
          <w:noProof/>
          <w:sz w:val="28"/>
          <w:szCs w:val="28"/>
        </w:rPr>
        <w:t xml:space="preserve">split it into two subsegments </w:t>
      </w:r>
      <w:r w:rsidR="00D1102D" w:rsidRPr="00FD437E">
        <w:rPr>
          <w:noProof/>
          <w:sz w:val="28"/>
          <w:szCs w:val="28"/>
          <w:lang w:val="ru-RU"/>
        </w:rPr>
        <w:t>[</w:t>
      </w:r>
      <w:r w:rsidR="00D1102D" w:rsidRPr="00FD437E">
        <w:rPr>
          <w:i/>
          <w:noProof/>
          <w:sz w:val="28"/>
          <w:szCs w:val="28"/>
          <w:lang w:val="ru-RU"/>
        </w:rPr>
        <w:t>l</w:t>
      </w:r>
      <w:r w:rsidR="00D1102D" w:rsidRPr="00FD437E">
        <w:rPr>
          <w:noProof/>
          <w:sz w:val="28"/>
          <w:szCs w:val="28"/>
          <w:lang w:val="ru-RU"/>
        </w:rPr>
        <w:t xml:space="preserve">; </w:t>
      </w:r>
      <w:r w:rsidR="00D1102D" w:rsidRPr="00FD437E">
        <w:rPr>
          <w:i/>
          <w:noProof/>
          <w:sz w:val="28"/>
          <w:szCs w:val="28"/>
          <w:lang w:val="ru-RU"/>
        </w:rPr>
        <w:t>i</w:t>
      </w:r>
      <w:r w:rsidR="00D1102D" w:rsidRPr="00FD437E">
        <w:rPr>
          <w:noProof/>
          <w:sz w:val="28"/>
          <w:szCs w:val="28"/>
          <w:lang w:val="ru-RU"/>
        </w:rPr>
        <w:t xml:space="preserve">] </w:t>
      </w:r>
      <w:r>
        <w:rPr>
          <w:noProof/>
          <w:sz w:val="28"/>
          <w:szCs w:val="28"/>
        </w:rPr>
        <w:t>and</w:t>
      </w:r>
      <w:r w:rsidR="00D1102D" w:rsidRPr="00FD437E">
        <w:rPr>
          <w:noProof/>
          <w:sz w:val="28"/>
          <w:szCs w:val="28"/>
          <w:lang w:val="ru-RU"/>
        </w:rPr>
        <w:t xml:space="preserve"> [</w:t>
      </w:r>
      <w:r w:rsidR="00D1102D" w:rsidRPr="00FD437E">
        <w:rPr>
          <w:i/>
          <w:noProof/>
          <w:sz w:val="28"/>
          <w:szCs w:val="28"/>
          <w:lang w:val="ru-RU"/>
        </w:rPr>
        <w:t>i</w:t>
      </w:r>
      <w:r w:rsidR="00D1102D" w:rsidRPr="00FD437E">
        <w:rPr>
          <w:noProof/>
          <w:sz w:val="28"/>
          <w:szCs w:val="28"/>
          <w:lang w:val="ru-RU"/>
        </w:rPr>
        <w:t xml:space="preserve"> + 1; </w:t>
      </w:r>
      <w:r w:rsidR="00D1102D" w:rsidRPr="00FD437E">
        <w:rPr>
          <w:i/>
          <w:noProof/>
          <w:sz w:val="28"/>
          <w:szCs w:val="28"/>
          <w:lang w:val="ru-RU"/>
        </w:rPr>
        <w:t>r</w:t>
      </w:r>
      <w:r w:rsidR="00D1102D" w:rsidRPr="00FD437E">
        <w:rPr>
          <w:noProof/>
          <w:sz w:val="28"/>
          <w:szCs w:val="28"/>
          <w:lang w:val="ru-RU"/>
        </w:rPr>
        <w:t xml:space="preserve">] (l ≤ </w:t>
      </w:r>
      <w:r w:rsidR="00D1102D" w:rsidRPr="00FD437E">
        <w:rPr>
          <w:i/>
          <w:noProof/>
          <w:sz w:val="28"/>
          <w:szCs w:val="28"/>
          <w:lang w:val="ru-RU"/>
        </w:rPr>
        <w:t>i</w:t>
      </w:r>
      <w:r w:rsidR="00D1102D" w:rsidRPr="00FD437E">
        <w:rPr>
          <w:noProof/>
          <w:sz w:val="28"/>
          <w:szCs w:val="28"/>
          <w:lang w:val="ru-RU"/>
        </w:rPr>
        <w:t xml:space="preserve"> &lt; </w:t>
      </w:r>
      <w:r w:rsidR="00D1102D" w:rsidRPr="00FD437E">
        <w:rPr>
          <w:i/>
          <w:noProof/>
          <w:sz w:val="28"/>
          <w:szCs w:val="28"/>
          <w:lang w:val="ru-RU"/>
        </w:rPr>
        <w:t>r</w:t>
      </w:r>
      <w:r w:rsidR="00D1102D" w:rsidRPr="00FD437E">
        <w:rPr>
          <w:noProof/>
          <w:sz w:val="28"/>
          <w:szCs w:val="28"/>
          <w:lang w:val="ru-RU"/>
        </w:rPr>
        <w:t xml:space="preserve">) </w:t>
      </w:r>
      <w:r w:rsidRPr="00144BB6">
        <w:rPr>
          <w:noProof/>
          <w:sz w:val="28"/>
          <w:szCs w:val="28"/>
        </w:rPr>
        <w:t>and choose the minimum value:</w:t>
      </w:r>
    </w:p>
    <w:p w14:paraId="79B98356" w14:textId="77777777" w:rsidR="00AE249D" w:rsidRPr="00774098" w:rsidRDefault="00AE249D" w:rsidP="00AE249D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</w:t>
      </w:r>
      <w:r w:rsidRPr="00FD437E">
        <w:rPr>
          <w:noProof/>
          <w:sz w:val="28"/>
          <w:szCs w:val="28"/>
          <w:lang w:val="ru-RU"/>
        </w:rPr>
        <w:t>(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,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>) =</w:t>
      </w:r>
      <w:r>
        <w:rPr>
          <w:noProof/>
          <w:sz w:val="28"/>
          <w:szCs w:val="28"/>
        </w:rPr>
        <w:t xml:space="preserve"> </w:t>
      </w:r>
      <m:oMath>
        <m:func>
          <m:funcPr>
            <m:ctrlPr>
              <w:rPr>
                <w:rFonts w:ascii="Cambria Math" w:hAnsi="Cambria Math"/>
                <w:i/>
                <w:noProof/>
                <w:sz w:val="28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noProof/>
                    <w:sz w:val="28"/>
                    <w:szCs w:val="28"/>
                  </w:rPr>
                  <m:t>min</m:t>
                </m:r>
              </m:e>
              <m:lim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l≤i&lt;r</m:t>
                </m:r>
              </m:lim>
            </m:limLow>
          </m:fName>
          <m:e>
            <m:d>
              <m:dPr>
                <m:ctrlPr>
                  <w:rPr>
                    <w:rFonts w:ascii="Cambria Math" w:hAnsi="Cambria Math"/>
                    <w:i/>
                    <w:noProof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noProof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noProof/>
                        <w:sz w:val="28"/>
                        <w:szCs w:val="28"/>
                      </w:rPr>
                      <m:t>l,i</m:t>
                    </m:r>
                  </m:e>
                </m:d>
                <m:r>
                  <w:rPr>
                    <w:rFonts w:ascii="Cambria Math" w:hAnsi="Cambria Math"/>
                    <w:noProof/>
                    <w:sz w:val="28"/>
                    <w:szCs w:val="28"/>
                  </w:rPr>
                  <m:t>+f(i+1,r)</m:t>
                </m:r>
              </m:e>
            </m:d>
          </m:e>
        </m:func>
      </m:oMath>
    </w:p>
    <w:p w14:paraId="092BEA04" w14:textId="77777777" w:rsidR="00D1102D" w:rsidRDefault="00D1102D" w:rsidP="00D1102D">
      <w:pPr>
        <w:jc w:val="center"/>
        <w:rPr>
          <w:noProof/>
          <w:sz w:val="28"/>
          <w:szCs w:val="28"/>
          <w:lang w:val="ru-RU"/>
        </w:rPr>
      </w:pPr>
      <w:r>
        <w:object w:dxaOrig="4991" w:dyaOrig="1286" w14:anchorId="44CA4604">
          <v:shape id="_x0000_i1026" type="#_x0000_t75" style="width:249.3pt;height:64.5pt" o:ole="">
            <v:imagedata r:id="rId7" o:title=""/>
          </v:shape>
          <o:OLEObject Type="Embed" ProgID="Visio.Drawing.11" ShapeID="_x0000_i1026" DrawAspect="Content" ObjectID="_1825875202" r:id="rId8"/>
        </w:object>
      </w:r>
    </w:p>
    <w:p w14:paraId="2103C02F" w14:textId="77777777" w:rsidR="00E50872" w:rsidRDefault="00144BB6" w:rsidP="00D1102D">
      <w:pPr>
        <w:ind w:firstLine="567"/>
        <w:jc w:val="both"/>
        <w:rPr>
          <w:noProof/>
          <w:sz w:val="28"/>
          <w:szCs w:val="28"/>
        </w:rPr>
      </w:pPr>
      <w:r w:rsidRPr="00144BB6">
        <w:rPr>
          <w:noProof/>
          <w:sz w:val="28"/>
          <w:szCs w:val="28"/>
        </w:rPr>
        <w:t>For example</w:t>
      </w:r>
      <w:r w:rsidR="00E50872">
        <w:rPr>
          <w:noProof/>
          <w:sz w:val="28"/>
          <w:szCs w:val="28"/>
        </w:rPr>
        <w:t>:</w:t>
      </w:r>
    </w:p>
    <w:p w14:paraId="58E06A32" w14:textId="74539BD4" w:rsidR="00E50872" w:rsidRPr="00E50872" w:rsidRDefault="00144BB6" w:rsidP="00E50872">
      <w:pPr>
        <w:pStyle w:val="a8"/>
        <w:numPr>
          <w:ilvl w:val="0"/>
          <w:numId w:val="4"/>
        </w:numPr>
        <w:jc w:val="both"/>
        <w:rPr>
          <w:noProof/>
          <w:sz w:val="28"/>
          <w:szCs w:val="28"/>
        </w:rPr>
      </w:pPr>
      <w:r w:rsidRPr="00E50872">
        <w:rPr>
          <w:noProof/>
          <w:sz w:val="28"/>
          <w:szCs w:val="28"/>
        </w:rPr>
        <w:t>deleting the first character is equivalent to choosing</w:t>
      </w:r>
      <w:r w:rsidR="00D1102D" w:rsidRPr="00E50872">
        <w:rPr>
          <w:noProof/>
          <w:sz w:val="28"/>
          <w:szCs w:val="28"/>
          <w:lang w:val="ru-RU"/>
        </w:rPr>
        <w:t xml:space="preserve"> </w:t>
      </w:r>
      <w:r w:rsidR="00D1102D" w:rsidRPr="00E50872">
        <w:rPr>
          <w:i/>
          <w:noProof/>
          <w:sz w:val="28"/>
          <w:szCs w:val="28"/>
          <w:lang w:val="ru-RU"/>
        </w:rPr>
        <w:t>i</w:t>
      </w:r>
      <w:r w:rsidR="00D1102D" w:rsidRPr="00E50872">
        <w:rPr>
          <w:noProof/>
          <w:sz w:val="28"/>
          <w:szCs w:val="28"/>
          <w:lang w:val="ru-RU"/>
        </w:rPr>
        <w:t xml:space="preserve"> = </w:t>
      </w:r>
      <w:r w:rsidR="00D1102D" w:rsidRPr="00E50872">
        <w:rPr>
          <w:i/>
          <w:noProof/>
          <w:sz w:val="28"/>
          <w:szCs w:val="28"/>
          <w:lang w:val="ru-RU"/>
        </w:rPr>
        <w:t>l</w:t>
      </w:r>
      <w:r w:rsidR="00D1102D" w:rsidRPr="00E50872">
        <w:rPr>
          <w:noProof/>
          <w:sz w:val="28"/>
          <w:szCs w:val="28"/>
          <w:lang w:val="ru-RU"/>
        </w:rPr>
        <w:t xml:space="preserve"> (</w:t>
      </w:r>
      <w:r w:rsidR="00D1102D" w:rsidRPr="00E50872">
        <w:rPr>
          <w:noProof/>
          <w:sz w:val="28"/>
          <w:szCs w:val="28"/>
        </w:rPr>
        <w:t>f</w:t>
      </w:r>
      <w:r w:rsidR="00D1102D" w:rsidRPr="00E50872">
        <w:rPr>
          <w:noProof/>
          <w:sz w:val="28"/>
          <w:szCs w:val="28"/>
          <w:lang w:val="ru-RU"/>
        </w:rPr>
        <w:t>(</w:t>
      </w:r>
      <w:r w:rsidR="00D1102D" w:rsidRPr="00E50872">
        <w:rPr>
          <w:i/>
          <w:noProof/>
          <w:sz w:val="28"/>
          <w:szCs w:val="28"/>
          <w:lang w:val="ru-RU"/>
        </w:rPr>
        <w:t>l</w:t>
      </w:r>
      <w:r w:rsidR="00D1102D" w:rsidRPr="00E50872">
        <w:rPr>
          <w:noProof/>
          <w:sz w:val="28"/>
          <w:szCs w:val="28"/>
          <w:lang w:val="ru-RU"/>
        </w:rPr>
        <w:t xml:space="preserve">, </w:t>
      </w:r>
      <w:r w:rsidR="00D1102D" w:rsidRPr="00E50872">
        <w:rPr>
          <w:i/>
          <w:noProof/>
          <w:sz w:val="28"/>
          <w:szCs w:val="28"/>
          <w:lang w:val="ru-RU"/>
        </w:rPr>
        <w:t>l</w:t>
      </w:r>
      <w:r w:rsidR="00D1102D" w:rsidRPr="00E50872">
        <w:rPr>
          <w:noProof/>
          <w:sz w:val="28"/>
          <w:szCs w:val="28"/>
          <w:lang w:val="ru-RU"/>
        </w:rPr>
        <w:t>) = 1)</w:t>
      </w:r>
      <w:r w:rsidR="00E50872" w:rsidRPr="00E50872">
        <w:rPr>
          <w:noProof/>
          <w:sz w:val="28"/>
          <w:szCs w:val="28"/>
        </w:rPr>
        <w:t>;</w:t>
      </w:r>
    </w:p>
    <w:p w14:paraId="74BD433D" w14:textId="5093FD94" w:rsidR="00D1102D" w:rsidRPr="00E50872" w:rsidRDefault="00144BB6" w:rsidP="00E50872">
      <w:pPr>
        <w:pStyle w:val="a8"/>
        <w:numPr>
          <w:ilvl w:val="0"/>
          <w:numId w:val="4"/>
        </w:numPr>
        <w:jc w:val="both"/>
        <w:rPr>
          <w:noProof/>
          <w:sz w:val="28"/>
          <w:szCs w:val="28"/>
        </w:rPr>
      </w:pPr>
      <w:r w:rsidRPr="00E50872">
        <w:rPr>
          <w:noProof/>
          <w:sz w:val="28"/>
          <w:szCs w:val="28"/>
        </w:rPr>
        <w:t>deleting the last character is equivalent to choosing</w:t>
      </w:r>
      <w:r w:rsidR="00D1102D" w:rsidRPr="00E50872">
        <w:rPr>
          <w:noProof/>
          <w:sz w:val="28"/>
          <w:szCs w:val="28"/>
          <w:lang w:val="ru-RU"/>
        </w:rPr>
        <w:t xml:space="preserve"> </w:t>
      </w:r>
      <w:r w:rsidR="00D1102D" w:rsidRPr="00E50872">
        <w:rPr>
          <w:i/>
          <w:noProof/>
          <w:sz w:val="28"/>
          <w:szCs w:val="28"/>
          <w:lang w:val="ru-RU"/>
        </w:rPr>
        <w:t>i</w:t>
      </w:r>
      <w:r w:rsidR="00D1102D" w:rsidRPr="00E50872">
        <w:rPr>
          <w:noProof/>
          <w:sz w:val="28"/>
          <w:szCs w:val="28"/>
          <w:lang w:val="ru-RU"/>
        </w:rPr>
        <w:t xml:space="preserve"> = </w:t>
      </w:r>
      <w:r w:rsidR="00D1102D" w:rsidRPr="00E50872">
        <w:rPr>
          <w:i/>
          <w:noProof/>
          <w:sz w:val="28"/>
          <w:szCs w:val="28"/>
          <w:lang w:val="ru-RU"/>
        </w:rPr>
        <w:t>r</w:t>
      </w:r>
      <w:r w:rsidR="00D1102D" w:rsidRPr="00E50872">
        <w:rPr>
          <w:noProof/>
          <w:sz w:val="28"/>
          <w:szCs w:val="28"/>
          <w:lang w:val="ru-RU"/>
        </w:rPr>
        <w:t xml:space="preserve"> – 1 (</w:t>
      </w:r>
      <w:r w:rsidR="00D1102D" w:rsidRPr="00E50872">
        <w:rPr>
          <w:noProof/>
          <w:sz w:val="28"/>
          <w:szCs w:val="28"/>
        </w:rPr>
        <w:t>f</w:t>
      </w:r>
      <w:r w:rsidR="00D1102D" w:rsidRPr="00E50872">
        <w:rPr>
          <w:noProof/>
          <w:sz w:val="28"/>
          <w:szCs w:val="28"/>
          <w:lang w:val="ru-RU"/>
        </w:rPr>
        <w:t>(</w:t>
      </w:r>
      <w:r w:rsidR="00D1102D" w:rsidRPr="00E50872">
        <w:rPr>
          <w:i/>
          <w:noProof/>
          <w:sz w:val="28"/>
          <w:szCs w:val="28"/>
          <w:lang w:val="ru-RU"/>
        </w:rPr>
        <w:t>r</w:t>
      </w:r>
      <w:r w:rsidR="00D1102D" w:rsidRPr="00E50872">
        <w:rPr>
          <w:noProof/>
          <w:sz w:val="28"/>
          <w:szCs w:val="28"/>
          <w:lang w:val="ru-RU"/>
        </w:rPr>
        <w:t xml:space="preserve">, </w:t>
      </w:r>
      <w:r w:rsidR="00D1102D" w:rsidRPr="00E50872">
        <w:rPr>
          <w:i/>
          <w:noProof/>
          <w:sz w:val="28"/>
          <w:szCs w:val="28"/>
          <w:lang w:val="ru-RU"/>
        </w:rPr>
        <w:t>r</w:t>
      </w:r>
      <w:r w:rsidR="00D1102D" w:rsidRPr="00E50872">
        <w:rPr>
          <w:noProof/>
          <w:sz w:val="28"/>
          <w:szCs w:val="28"/>
          <w:lang w:val="ru-RU"/>
        </w:rPr>
        <w:t>) = 1)</w:t>
      </w:r>
    </w:p>
    <w:p w14:paraId="1BC9664F" w14:textId="77777777" w:rsidR="00D1102D" w:rsidRPr="00FD437E" w:rsidRDefault="00D1102D" w:rsidP="00D1102D">
      <w:pPr>
        <w:jc w:val="center"/>
        <w:rPr>
          <w:noProof/>
          <w:sz w:val="28"/>
          <w:szCs w:val="28"/>
          <w:lang w:val="ru-RU"/>
        </w:rPr>
      </w:pPr>
      <w:r>
        <w:object w:dxaOrig="6764" w:dyaOrig="1739" w14:anchorId="1EECEEEE">
          <v:shape id="_x0000_i1027" type="#_x0000_t75" style="width:337.95pt;height:87.05pt" o:ole="">
            <v:imagedata r:id="rId9" o:title=""/>
          </v:shape>
          <o:OLEObject Type="Embed" ProgID="Visio.Drawing.11" ShapeID="_x0000_i1027" DrawAspect="Content" ObjectID="_1825875203" r:id="rId10"/>
        </w:object>
      </w:r>
    </w:p>
    <w:p w14:paraId="1866B4F3" w14:textId="0DCA7BB7" w:rsidR="00D1102D" w:rsidRDefault="00144BB6" w:rsidP="00D1102D">
      <w:pPr>
        <w:ind w:firstLine="567"/>
        <w:jc w:val="both"/>
        <w:rPr>
          <w:noProof/>
          <w:sz w:val="28"/>
          <w:szCs w:val="28"/>
          <w:lang w:val="ru-RU"/>
        </w:rPr>
      </w:pPr>
      <w:r w:rsidRPr="00144BB6">
        <w:rPr>
          <w:noProof/>
          <w:sz w:val="28"/>
          <w:szCs w:val="28"/>
        </w:rPr>
        <w:t>The answer to the problem will be</w:t>
      </w:r>
      <w:r w:rsidR="00D1102D" w:rsidRPr="00FD437E">
        <w:rPr>
          <w:noProof/>
          <w:sz w:val="28"/>
          <w:szCs w:val="28"/>
          <w:lang w:val="ru-RU"/>
        </w:rPr>
        <w:t xml:space="preserve"> dp[0][</w:t>
      </w:r>
      <w:r w:rsidR="00D1102D" w:rsidRPr="00FD437E">
        <w:rPr>
          <w:i/>
          <w:noProof/>
          <w:sz w:val="28"/>
          <w:szCs w:val="28"/>
          <w:lang w:val="ru-RU"/>
        </w:rPr>
        <w:t>n</w:t>
      </w:r>
      <w:r w:rsidR="00D1102D" w:rsidRPr="00FD437E">
        <w:rPr>
          <w:noProof/>
          <w:sz w:val="28"/>
          <w:szCs w:val="28"/>
          <w:lang w:val="ru-RU"/>
        </w:rPr>
        <w:t xml:space="preserve"> – 1] = </w:t>
      </w:r>
      <w:r w:rsidR="00D1102D">
        <w:rPr>
          <w:noProof/>
          <w:sz w:val="28"/>
          <w:szCs w:val="28"/>
        </w:rPr>
        <w:t>f</w:t>
      </w:r>
      <w:r w:rsidR="00D1102D" w:rsidRPr="00FD437E">
        <w:rPr>
          <w:noProof/>
          <w:sz w:val="28"/>
          <w:szCs w:val="28"/>
          <w:lang w:val="ru-RU"/>
        </w:rPr>
        <w:t xml:space="preserve">(0, </w:t>
      </w:r>
      <w:r w:rsidR="00D1102D" w:rsidRPr="00FD437E">
        <w:rPr>
          <w:i/>
          <w:noProof/>
          <w:sz w:val="28"/>
          <w:szCs w:val="28"/>
          <w:lang w:val="ru-RU"/>
        </w:rPr>
        <w:t>n</w:t>
      </w:r>
      <w:r w:rsidR="00D1102D" w:rsidRPr="00FD437E">
        <w:rPr>
          <w:noProof/>
          <w:sz w:val="28"/>
          <w:szCs w:val="28"/>
          <w:lang w:val="ru-RU"/>
        </w:rPr>
        <w:t xml:space="preserve"> – 1), </w:t>
      </w:r>
      <w:r w:rsidRPr="00144BB6">
        <w:rPr>
          <w:noProof/>
          <w:sz w:val="28"/>
          <w:szCs w:val="28"/>
        </w:rPr>
        <w:t>where</w:t>
      </w:r>
      <w:r>
        <w:rPr>
          <w:noProof/>
          <w:sz w:val="28"/>
          <w:szCs w:val="28"/>
        </w:rPr>
        <w:t xml:space="preserve"> </w:t>
      </w:r>
      <w:r w:rsidRPr="00144BB6">
        <w:rPr>
          <w:i/>
          <w:iCs/>
          <w:noProof/>
          <w:sz w:val="28"/>
          <w:szCs w:val="28"/>
        </w:rPr>
        <w:t>n</w:t>
      </w:r>
      <w:r w:rsidRPr="00144BB6">
        <w:rPr>
          <w:noProof/>
          <w:sz w:val="28"/>
          <w:szCs w:val="28"/>
        </w:rPr>
        <w:t xml:space="preserve"> is the length of the input string.</w:t>
      </w:r>
    </w:p>
    <w:p w14:paraId="4B887404" w14:textId="77777777" w:rsidR="00833CBD" w:rsidRDefault="00833CBD" w:rsidP="00931269">
      <w:pPr>
        <w:ind w:firstLine="567"/>
        <w:jc w:val="both"/>
        <w:rPr>
          <w:noProof/>
          <w:sz w:val="28"/>
          <w:szCs w:val="28"/>
          <w:lang w:val="ru-RU"/>
        </w:rPr>
      </w:pPr>
    </w:p>
    <w:p w14:paraId="4CD798F1" w14:textId="77777777" w:rsidR="00833CBD" w:rsidRDefault="00644CEC" w:rsidP="00931269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4BF2476D" w14:textId="6A300550" w:rsidR="00655382" w:rsidRDefault="00655382" w:rsidP="00D1102D">
      <w:pPr>
        <w:ind w:firstLine="567"/>
        <w:jc w:val="both"/>
        <w:rPr>
          <w:noProof/>
          <w:sz w:val="28"/>
          <w:szCs w:val="28"/>
        </w:rPr>
      </w:pPr>
      <w:r w:rsidRPr="00655382">
        <w:rPr>
          <w:noProof/>
          <w:sz w:val="28"/>
          <w:szCs w:val="28"/>
        </w:rPr>
        <w:t>Let</w:t>
      </w:r>
      <w:r w:rsidR="008C6835">
        <w:rPr>
          <w:noProof/>
          <w:sz w:val="28"/>
          <w:szCs w:val="28"/>
        </w:rPr>
        <w:t>’</w:t>
      </w:r>
      <w:r w:rsidRPr="00655382">
        <w:rPr>
          <w:noProof/>
          <w:sz w:val="28"/>
          <w:szCs w:val="28"/>
        </w:rPr>
        <w:t>s consider the example given in the problem statement. We have:</w:t>
      </w:r>
    </w:p>
    <w:p w14:paraId="35C64E67" w14:textId="77777777" w:rsidR="00D1102D" w:rsidRPr="00833CBD" w:rsidRDefault="00D1102D" w:rsidP="00D1102D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0, 7) = f(0, 2) + f(3, 7) = 1 + 1 = 2</w:t>
      </w:r>
    </w:p>
    <w:p w14:paraId="13BA9555" w14:textId="77777777" w:rsidR="00D1102D" w:rsidRDefault="00D1102D" w:rsidP="00D1102D">
      <w:pPr>
        <w:jc w:val="center"/>
        <w:rPr>
          <w:b/>
          <w:noProof/>
          <w:sz w:val="28"/>
          <w:szCs w:val="28"/>
          <w:lang w:val="ru-RU"/>
        </w:rPr>
      </w:pPr>
      <w:r>
        <w:object w:dxaOrig="4935" w:dyaOrig="3022" w14:anchorId="3522DBB3">
          <v:shape id="_x0000_i1028" type="#_x0000_t75" style="width:246.65pt;height:151pt" o:ole="">
            <v:imagedata r:id="rId11" o:title=""/>
          </v:shape>
          <o:OLEObject Type="Embed" ProgID="Visio.Drawing.11" ShapeID="_x0000_i1028" DrawAspect="Content" ObjectID="_1825875204" r:id="rId12"/>
        </w:object>
      </w:r>
    </w:p>
    <w:p w14:paraId="77FF99D2" w14:textId="77777777" w:rsidR="00D1102D" w:rsidRPr="00833CBD" w:rsidRDefault="00D1102D" w:rsidP="00D1102D">
      <w:pPr>
        <w:ind w:firstLine="567"/>
        <w:jc w:val="both"/>
        <w:rPr>
          <w:noProof/>
          <w:sz w:val="28"/>
          <w:szCs w:val="28"/>
          <w:lang w:val="ru-RU"/>
        </w:rPr>
      </w:pPr>
    </w:p>
    <w:p w14:paraId="6CD1D961" w14:textId="2ACF96E7" w:rsidR="0057724A" w:rsidRPr="00FD437E" w:rsidRDefault="00644CEC" w:rsidP="00184D5D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</w:rPr>
        <w:t xml:space="preserve">Algorithm </w:t>
      </w:r>
      <w:r w:rsidR="00D1102D">
        <w:rPr>
          <w:b/>
          <w:bCs/>
          <w:color w:val="000000"/>
          <w:sz w:val="28"/>
          <w:szCs w:val="28"/>
        </w:rPr>
        <w:t>implementation</w:t>
      </w:r>
    </w:p>
    <w:p w14:paraId="6C758E78" w14:textId="6A4ACB9B" w:rsidR="00D1102D" w:rsidRPr="00FD437E" w:rsidRDefault="003B7AB4" w:rsidP="00D110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B7AB4">
        <w:rPr>
          <w:noProof/>
          <w:sz w:val="28"/>
          <w:szCs w:val="28"/>
        </w:rPr>
        <w:t>Let's declare the constants and the array.</w:t>
      </w:r>
    </w:p>
    <w:p w14:paraId="74E791CB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2D110DA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</w:t>
      </w:r>
      <w:r>
        <w:rPr>
          <w:rFonts w:ascii="Courier New" w:hAnsi="Courier New" w:cs="Courier New"/>
          <w:noProof/>
          <w:sz w:val="22"/>
          <w:szCs w:val="22"/>
          <w:lang w:val="ru-RU" w:eastAsia="ru-RU"/>
        </w:rPr>
        <w:t>1</w:t>
      </w:r>
    </w:p>
    <w:p w14:paraId="598081FD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NF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0x3F3F3F3F</w:t>
      </w:r>
    </w:p>
    <w:p w14:paraId="3207BE6C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MAX][MAX];</w:t>
      </w:r>
    </w:p>
    <w:p w14:paraId="6E210435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03AB5055" w14:textId="1F789F65" w:rsidR="00D1102D" w:rsidRPr="00FD437E" w:rsidRDefault="003B7AB4" w:rsidP="003B7AB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B7AB4">
        <w:rPr>
          <w:noProof/>
          <w:sz w:val="28"/>
          <w:szCs w:val="28"/>
        </w:rPr>
        <w:t xml:space="preserve">The function </w:t>
      </w:r>
      <w:r w:rsidRPr="00B74E9C">
        <w:rPr>
          <w:b/>
          <w:bCs/>
          <w:i/>
          <w:iCs/>
          <w:noProof/>
          <w:sz w:val="28"/>
          <w:szCs w:val="28"/>
        </w:rPr>
        <w:t>f</w:t>
      </w:r>
      <w:r w:rsidRPr="003B7AB4">
        <w:rPr>
          <w:noProof/>
          <w:sz w:val="28"/>
          <w:szCs w:val="28"/>
        </w:rPr>
        <w:t xml:space="preserve"> solves the problem on the segment</w:t>
      </w:r>
      <w:r>
        <w:rPr>
          <w:noProof/>
          <w:sz w:val="28"/>
          <w:szCs w:val="28"/>
          <w:lang w:val="ru-RU"/>
        </w:rPr>
        <w:t xml:space="preserve"> </w:t>
      </w:r>
      <w:r w:rsidR="00D1102D" w:rsidRPr="00FD437E">
        <w:rPr>
          <w:noProof/>
          <w:sz w:val="28"/>
          <w:szCs w:val="28"/>
          <w:lang w:val="ru-RU"/>
        </w:rPr>
        <w:t>[</w:t>
      </w:r>
      <w:r w:rsidR="00D1102D" w:rsidRPr="00FD437E">
        <w:rPr>
          <w:i/>
          <w:noProof/>
          <w:sz w:val="28"/>
          <w:szCs w:val="28"/>
          <w:lang w:val="ru-RU"/>
        </w:rPr>
        <w:t>l</w:t>
      </w:r>
      <w:r w:rsidR="00D1102D" w:rsidRPr="00FD437E">
        <w:rPr>
          <w:noProof/>
          <w:sz w:val="28"/>
          <w:szCs w:val="28"/>
          <w:lang w:val="ru-RU"/>
        </w:rPr>
        <w:t xml:space="preserve">; </w:t>
      </w:r>
      <w:r w:rsidR="00D1102D" w:rsidRPr="00FD437E">
        <w:rPr>
          <w:i/>
          <w:noProof/>
          <w:sz w:val="28"/>
          <w:szCs w:val="28"/>
          <w:lang w:val="ru-RU"/>
        </w:rPr>
        <w:t>r</w:t>
      </w:r>
      <w:r w:rsidR="00D1102D" w:rsidRPr="00FD437E">
        <w:rPr>
          <w:noProof/>
          <w:sz w:val="28"/>
          <w:szCs w:val="28"/>
          <w:lang w:val="ru-RU"/>
        </w:rPr>
        <w:t>].</w:t>
      </w:r>
    </w:p>
    <w:p w14:paraId="5E356FB8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430BD171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l,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r) </w:t>
      </w:r>
    </w:p>
    <w:p w14:paraId="376EAF99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C53485D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l &gt; r)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0;</w:t>
      </w:r>
    </w:p>
    <w:p w14:paraId="120BF214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l == r)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1;</w:t>
      </w:r>
    </w:p>
    <w:p w14:paraId="6F529805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p[l][r] !=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IN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)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p[l][r];</w:t>
      </w:r>
    </w:p>
    <w:p w14:paraId="4E9EDED8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&amp;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dp[l][r];</w:t>
      </w:r>
    </w:p>
    <w:p w14:paraId="3FD7D504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</w:r>
    </w:p>
    <w:p w14:paraId="5613DE68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s[l] == s[r]) </w:t>
      </w:r>
    </w:p>
    <w:p w14:paraId="53482175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min(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l + 1, r - 1));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</w:r>
    </w:p>
    <w:p w14:paraId="11387201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D7A4470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i = l; i &lt; r; i++)</w:t>
      </w:r>
    </w:p>
    <w:p w14:paraId="16A05FBF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 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= min(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l, i) +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i + 1, r));</w:t>
      </w:r>
    </w:p>
    <w:p w14:paraId="2185DACF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return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re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2728086C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5D7ED2D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840480B" w14:textId="5DD27D3A" w:rsidR="00DE30E2" w:rsidRDefault="00DE30E2" w:rsidP="00D110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DE30E2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DE30E2">
        <w:rPr>
          <w:noProof/>
          <w:sz w:val="28"/>
          <w:szCs w:val="28"/>
        </w:rPr>
        <w:t>ead the input string.</w:t>
      </w:r>
    </w:p>
    <w:p w14:paraId="6F3B597A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2E47E6D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>
        <w:rPr>
          <w:rFonts w:ascii="Courier New" w:hAnsi="Courier New" w:cs="Courier New"/>
          <w:noProof/>
          <w:sz w:val="22"/>
          <w:szCs w:val="22"/>
          <w:lang w:eastAsia="ru-RU"/>
        </w:rPr>
        <w:t>cin &gt;&gt; s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;</w:t>
      </w:r>
    </w:p>
    <w:p w14:paraId="22D30506" w14:textId="77777777" w:rsidR="00D1102D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memset(dp,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0x3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 w:rsidRPr="00FD437E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(dp));</w:t>
      </w:r>
    </w:p>
    <w:p w14:paraId="14748076" w14:textId="77777777" w:rsidR="00D1102D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70FB11" w14:textId="05983FBE" w:rsidR="00D1102D" w:rsidRDefault="00DE30E2" w:rsidP="00D110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DE30E2">
        <w:rPr>
          <w:noProof/>
          <w:sz w:val="28"/>
          <w:szCs w:val="28"/>
        </w:rPr>
        <w:t xml:space="preserve">ompute and </w:t>
      </w:r>
      <w:r>
        <w:rPr>
          <w:noProof/>
          <w:sz w:val="28"/>
          <w:szCs w:val="28"/>
        </w:rPr>
        <w:t>print</w:t>
      </w:r>
      <w:r w:rsidRPr="00DE30E2">
        <w:rPr>
          <w:noProof/>
          <w:sz w:val="28"/>
          <w:szCs w:val="28"/>
        </w:rPr>
        <w:t xml:space="preserve"> the result</w:t>
      </w:r>
      <w:r w:rsidR="00D1102D" w:rsidRPr="00FD437E">
        <w:rPr>
          <w:noProof/>
          <w:sz w:val="28"/>
          <w:szCs w:val="28"/>
          <w:lang w:val="ru-RU"/>
        </w:rPr>
        <w:t xml:space="preserve"> </w:t>
      </w:r>
      <w:r w:rsidR="00D1102D">
        <w:rPr>
          <w:noProof/>
          <w:sz w:val="28"/>
          <w:szCs w:val="28"/>
        </w:rPr>
        <w:t>f</w:t>
      </w:r>
      <w:r w:rsidR="00D1102D" w:rsidRPr="00FD437E">
        <w:rPr>
          <w:noProof/>
          <w:sz w:val="28"/>
          <w:szCs w:val="28"/>
          <w:lang w:val="ru-RU"/>
        </w:rPr>
        <w:t xml:space="preserve">(0, </w:t>
      </w:r>
      <w:r w:rsidR="00D1102D" w:rsidRPr="00FD437E">
        <w:rPr>
          <w:i/>
          <w:noProof/>
          <w:sz w:val="28"/>
          <w:szCs w:val="28"/>
          <w:lang w:val="ru-RU"/>
        </w:rPr>
        <w:t>n</w:t>
      </w:r>
      <w:r w:rsidR="00D1102D" w:rsidRPr="00FD437E">
        <w:rPr>
          <w:noProof/>
          <w:sz w:val="28"/>
          <w:szCs w:val="28"/>
          <w:lang w:val="ru-RU"/>
        </w:rPr>
        <w:t xml:space="preserve"> – 1)</w:t>
      </w:r>
      <w:r w:rsidR="00D1102D">
        <w:rPr>
          <w:noProof/>
          <w:sz w:val="28"/>
          <w:szCs w:val="28"/>
        </w:rPr>
        <w:t xml:space="preserve">, </w:t>
      </w:r>
      <w:r>
        <w:rPr>
          <w:noProof/>
          <w:sz w:val="28"/>
          <w:szCs w:val="28"/>
        </w:rPr>
        <w:t>where</w:t>
      </w:r>
      <w:r w:rsidR="00D1102D">
        <w:rPr>
          <w:noProof/>
          <w:sz w:val="28"/>
          <w:szCs w:val="28"/>
          <w:lang w:val="ru-RU"/>
        </w:rPr>
        <w:t xml:space="preserve"> </w:t>
      </w:r>
      <w:r w:rsidR="00D1102D" w:rsidRPr="00DB4BE2">
        <w:rPr>
          <w:i/>
          <w:noProof/>
          <w:sz w:val="28"/>
          <w:szCs w:val="28"/>
        </w:rPr>
        <w:t>n</w:t>
      </w:r>
      <w:r w:rsidR="00D1102D">
        <w:rPr>
          <w:noProof/>
          <w:sz w:val="28"/>
          <w:szCs w:val="28"/>
          <w:lang w:val="ru-RU"/>
        </w:rPr>
        <w:t xml:space="preserve"> </w:t>
      </w:r>
      <w:r w:rsidRPr="00DE30E2">
        <w:rPr>
          <w:noProof/>
          <w:sz w:val="28"/>
          <w:szCs w:val="28"/>
        </w:rPr>
        <w:t>is the length of the string</w:t>
      </w:r>
      <w:r>
        <w:rPr>
          <w:noProof/>
          <w:sz w:val="28"/>
          <w:szCs w:val="28"/>
        </w:rPr>
        <w:t xml:space="preserve"> </w:t>
      </w:r>
      <w:r w:rsidR="00D1102D" w:rsidRPr="00DB4BE2">
        <w:rPr>
          <w:i/>
          <w:noProof/>
          <w:sz w:val="28"/>
          <w:szCs w:val="28"/>
        </w:rPr>
        <w:t>s</w:t>
      </w:r>
      <w:r w:rsidR="00D1102D" w:rsidRPr="00FD437E">
        <w:rPr>
          <w:noProof/>
          <w:sz w:val="28"/>
          <w:szCs w:val="28"/>
          <w:lang w:val="ru-RU"/>
        </w:rPr>
        <w:t>.</w:t>
      </w:r>
    </w:p>
    <w:p w14:paraId="0D5CB0F7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7FDBBE3" w14:textId="77777777" w:rsidR="00D1102D" w:rsidRPr="00FD437E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FD437E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\n"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>,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f(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0, </w:t>
      </w:r>
      <w:r>
        <w:rPr>
          <w:rFonts w:ascii="Courier New" w:hAnsi="Courier New" w:cs="Courier New"/>
          <w:noProof/>
          <w:sz w:val="22"/>
          <w:szCs w:val="22"/>
          <w:lang w:eastAsia="ru-RU"/>
        </w:rPr>
        <w:t>s.size()</w:t>
      </w:r>
      <w:r w:rsidRPr="00FD437E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- 1));</w:t>
      </w:r>
    </w:p>
    <w:p w14:paraId="680A8579" w14:textId="77777777" w:rsidR="007B0241" w:rsidRDefault="007B0241" w:rsidP="007B0241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76AF5F86" w14:textId="4D3E2DDF" w:rsidR="00833CBD" w:rsidRDefault="00833CBD" w:rsidP="00833CBD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 w:rsidR="00D1102D">
        <w:rPr>
          <w:b/>
          <w:bCs/>
          <w:color w:val="000000"/>
          <w:sz w:val="28"/>
          <w:szCs w:val="28"/>
        </w:rPr>
        <w:t>implementation</w:t>
      </w:r>
    </w:p>
    <w:p w14:paraId="40F09F73" w14:textId="77777777" w:rsid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</w:pPr>
    </w:p>
    <w:p w14:paraId="6A21DDB6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mpor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java.util.*;</w:t>
      </w:r>
    </w:p>
    <w:p w14:paraId="30436E4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25EA677F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clas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Main </w:t>
      </w:r>
    </w:p>
    <w:p w14:paraId="2C91347A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{</w:t>
      </w:r>
    </w:p>
    <w:p w14:paraId="5996EEC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String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0E534CEB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][];</w:t>
      </w:r>
    </w:p>
    <w:p w14:paraId="2CBA9A2E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0DB9A324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f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</w:t>
      </w:r>
    </w:p>
    <w:p w14:paraId="25B45A0C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12EF3A2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g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0;</w:t>
      </w:r>
    </w:p>
    <w:p w14:paraId="7E96C20E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1;</w:t>
      </w:r>
    </w:p>
    <w:p w14:paraId="789F95C2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 != Integer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MAX_VALUE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;</w:t>
      </w:r>
    </w:p>
    <w:p w14:paraId="1D412B4A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68267A71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;</w:t>
      </w:r>
    </w:p>
    <w:p w14:paraId="2734229C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charAt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==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charAt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)</w:t>
      </w:r>
    </w:p>
    <w:p w14:paraId="1620812F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Math.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i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+ 1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- 1));</w:t>
      </w:r>
    </w:p>
    <w:p w14:paraId="780898A0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7CD426EF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71E6A5EB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Math.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i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+ 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+ 1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);</w:t>
      </w:r>
    </w:p>
    <w:p w14:paraId="38781564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retur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l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] 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re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71D98241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4066EB27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ab/>
      </w:r>
    </w:p>
    <w:p w14:paraId="4758149A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void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main(String[]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arg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</w:p>
    <w:p w14:paraId="191B4532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463A3C32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Scanner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Scanner(System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i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43242A5F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nextLine();</w:t>
      </w:r>
    </w:p>
    <w:p w14:paraId="5D7A610A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s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length();</w:t>
      </w:r>
    </w:p>
    <w:p w14:paraId="3AE9B75E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;</w:t>
      </w:r>
    </w:p>
    <w:p w14:paraId="332C58DB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0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47599CE1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833CBD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= 0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&lt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53E43CFA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833CBD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dp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[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j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] = Integer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MAX_VALUE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;</w:t>
      </w:r>
    </w:p>
    <w:p w14:paraId="76042978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</w:p>
    <w:p w14:paraId="18B7DAF4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System.</w:t>
      </w:r>
      <w:r w:rsidRPr="00833CBD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out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println(</w:t>
      </w:r>
      <w:r w:rsidRPr="00833CBD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f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(0,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- 1));</w:t>
      </w:r>
    </w:p>
    <w:p w14:paraId="60578DF1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833CBD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.close();</w:t>
      </w:r>
    </w:p>
    <w:p w14:paraId="19ED4573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3E8DF9A9" w14:textId="77777777" w:rsidR="00833CBD" w:rsidRPr="00833CBD" w:rsidRDefault="00833CBD" w:rsidP="00833CBD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833CBD">
        <w:rPr>
          <w:rFonts w:ascii="Courier New" w:hAnsi="Courier New" w:cs="Courier New"/>
          <w:noProof/>
          <w:color w:val="000000"/>
          <w:sz w:val="22"/>
          <w:szCs w:val="32"/>
        </w:rPr>
        <w:t>}</w:t>
      </w:r>
    </w:p>
    <w:p w14:paraId="67AF9AAA" w14:textId="77777777" w:rsidR="00833CBD" w:rsidRDefault="00833CBD" w:rsidP="007B0241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p w14:paraId="707283B1" w14:textId="538CD087" w:rsidR="00D1102D" w:rsidRDefault="00D1102D" w:rsidP="00D1102D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  <w:r>
        <w:rPr>
          <w:b/>
          <w:noProof/>
          <w:sz w:val="28"/>
          <w:szCs w:val="28"/>
        </w:rPr>
        <w:t xml:space="preserve">Python </w:t>
      </w:r>
      <w:r>
        <w:rPr>
          <w:b/>
          <w:bCs/>
          <w:color w:val="000000"/>
          <w:sz w:val="28"/>
          <w:szCs w:val="28"/>
        </w:rPr>
        <w:t>implementation</w:t>
      </w:r>
    </w:p>
    <w:p w14:paraId="74331196" w14:textId="72B36411" w:rsidR="00D1102D" w:rsidRPr="00FD437E" w:rsidRDefault="003B7AB4" w:rsidP="00D110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3B7AB4">
        <w:rPr>
          <w:noProof/>
          <w:sz w:val="28"/>
          <w:szCs w:val="28"/>
        </w:rPr>
        <w:t>eclare the constant</w:t>
      </w:r>
      <w:r w:rsidR="00D1102D">
        <w:rPr>
          <w:noProof/>
          <w:sz w:val="28"/>
          <w:szCs w:val="28"/>
          <w:lang w:val="ru-RU"/>
        </w:rPr>
        <w:t xml:space="preserve"> </w:t>
      </w:r>
      <w:r w:rsidR="00D1102D">
        <w:rPr>
          <w:noProof/>
          <w:sz w:val="28"/>
          <w:szCs w:val="28"/>
        </w:rPr>
        <w:t>INF</w:t>
      </w:r>
      <w:r w:rsidR="00D1102D" w:rsidRPr="00FD437E">
        <w:rPr>
          <w:noProof/>
          <w:sz w:val="28"/>
          <w:szCs w:val="28"/>
          <w:lang w:val="ru-RU"/>
        </w:rPr>
        <w:t>.</w:t>
      </w:r>
    </w:p>
    <w:p w14:paraId="6636A419" w14:textId="77777777" w:rsidR="00D1102D" w:rsidRPr="00B74E9C" w:rsidRDefault="00D1102D" w:rsidP="00D1102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/>
          <w:bCs/>
          <w:color w:val="7F0055"/>
          <w:szCs w:val="36"/>
        </w:rPr>
      </w:pPr>
    </w:p>
    <w:p w14:paraId="59422F9E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NF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float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B74E9C">
        <w:rPr>
          <w:rFonts w:ascii="Courier New" w:hAnsi="Courier New" w:cs="Courier New"/>
          <w:b/>
          <w:bCs/>
          <w:noProof/>
          <w:color w:val="008000"/>
          <w:sz w:val="22"/>
          <w:szCs w:val="22"/>
          <w:lang w:eastAsia="ru-RU"/>
        </w:rPr>
        <w:t>'inf'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B29A6C0" w14:textId="77777777" w:rsidR="00D1102D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4E927C1B" w14:textId="77777777" w:rsidR="003B7AB4" w:rsidRPr="00FD437E" w:rsidRDefault="003B7AB4" w:rsidP="003B7AB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3B7AB4">
        <w:rPr>
          <w:noProof/>
          <w:sz w:val="28"/>
          <w:szCs w:val="28"/>
        </w:rPr>
        <w:t xml:space="preserve">The function </w:t>
      </w:r>
      <w:r w:rsidRPr="00B74E9C">
        <w:rPr>
          <w:b/>
          <w:bCs/>
          <w:i/>
          <w:iCs/>
          <w:noProof/>
          <w:sz w:val="28"/>
          <w:szCs w:val="28"/>
        </w:rPr>
        <w:t>f</w:t>
      </w:r>
      <w:r w:rsidRPr="003B7AB4">
        <w:rPr>
          <w:noProof/>
          <w:sz w:val="28"/>
          <w:szCs w:val="28"/>
        </w:rPr>
        <w:t xml:space="preserve"> solves the problem on the segment</w:t>
      </w:r>
      <w:r>
        <w:rPr>
          <w:noProof/>
          <w:sz w:val="28"/>
          <w:szCs w:val="28"/>
          <w:lang w:val="ru-RU"/>
        </w:rPr>
        <w:t xml:space="preserve"> </w:t>
      </w:r>
      <w:r w:rsidRPr="00FD437E">
        <w:rPr>
          <w:noProof/>
          <w:sz w:val="28"/>
          <w:szCs w:val="28"/>
          <w:lang w:val="ru-RU"/>
        </w:rPr>
        <w:t>[</w:t>
      </w:r>
      <w:r w:rsidRPr="00FD437E">
        <w:rPr>
          <w:i/>
          <w:noProof/>
          <w:sz w:val="28"/>
          <w:szCs w:val="28"/>
          <w:lang w:val="ru-RU"/>
        </w:rPr>
        <w:t>l</w:t>
      </w:r>
      <w:r w:rsidRPr="00FD437E">
        <w:rPr>
          <w:noProof/>
          <w:sz w:val="28"/>
          <w:szCs w:val="28"/>
          <w:lang w:val="ru-RU"/>
        </w:rPr>
        <w:t xml:space="preserve">; </w:t>
      </w:r>
      <w:r w:rsidRPr="00FD437E">
        <w:rPr>
          <w:i/>
          <w:noProof/>
          <w:sz w:val="28"/>
          <w:szCs w:val="28"/>
          <w:lang w:val="ru-RU"/>
        </w:rPr>
        <w:t>r</w:t>
      </w:r>
      <w:r w:rsidRPr="00FD437E">
        <w:rPr>
          <w:noProof/>
          <w:sz w:val="28"/>
          <w:szCs w:val="28"/>
          <w:lang w:val="ru-RU"/>
        </w:rPr>
        <w:t>].</w:t>
      </w:r>
    </w:p>
    <w:p w14:paraId="54CFC382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418C38A7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de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f(l, r):</w:t>
      </w:r>
    </w:p>
    <w:p w14:paraId="3B66441F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 &gt; r: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</w:p>
    <w:p w14:paraId="5D5030DA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l == r: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686F01FF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p[l][r] != INF:</w:t>
      </w:r>
    </w:p>
    <w:p w14:paraId="05AC7592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dp[l][r]</w:t>
      </w:r>
    </w:p>
    <w:p w14:paraId="44272506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CC43FDB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res = dp[l][r]</w:t>
      </w:r>
    </w:p>
    <w:p w14:paraId="7FD284E1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[l] == s[r]:</w:t>
      </w:r>
    </w:p>
    <w:p w14:paraId="4A40A127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in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res, f(l +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r -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2C7320EC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7C2C9B6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l, r):</w:t>
      </w:r>
    </w:p>
    <w:p w14:paraId="66C12BFF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res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in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res, f(l, i) + f(i +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r))</w:t>
      </w:r>
    </w:p>
    <w:p w14:paraId="1BC1D086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p[l][r] = res</w:t>
      </w:r>
    </w:p>
    <w:p w14:paraId="756953F5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return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res</w:t>
      </w:r>
    </w:p>
    <w:p w14:paraId="64C6CF72" w14:textId="77777777" w:rsidR="00D1102D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C7BBF13" w14:textId="60FF7138" w:rsidR="008667C1" w:rsidRDefault="008667C1" w:rsidP="00D110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The m</w:t>
      </w:r>
      <w:r w:rsidRPr="008667C1">
        <w:rPr>
          <w:noProof/>
          <w:sz w:val="28"/>
          <w:szCs w:val="28"/>
        </w:rPr>
        <w:t xml:space="preserve">ain part of the program. </w:t>
      </w:r>
      <w:r>
        <w:rPr>
          <w:noProof/>
          <w:sz w:val="28"/>
          <w:szCs w:val="28"/>
        </w:rPr>
        <w:t>R</w:t>
      </w:r>
      <w:r w:rsidRPr="008667C1">
        <w:rPr>
          <w:noProof/>
          <w:sz w:val="28"/>
          <w:szCs w:val="28"/>
        </w:rPr>
        <w:t xml:space="preserve">ead the input string </w:t>
      </w:r>
      <w:r w:rsidRPr="008667C1">
        <w:rPr>
          <w:i/>
          <w:iCs/>
          <w:noProof/>
          <w:sz w:val="28"/>
          <w:szCs w:val="28"/>
        </w:rPr>
        <w:t>s</w:t>
      </w:r>
      <w:r w:rsidRPr="008667C1">
        <w:rPr>
          <w:noProof/>
          <w:sz w:val="28"/>
          <w:szCs w:val="28"/>
        </w:rPr>
        <w:t xml:space="preserve"> and compute its length </w:t>
      </w:r>
      <w:r w:rsidRPr="008667C1">
        <w:rPr>
          <w:i/>
          <w:iCs/>
          <w:noProof/>
          <w:sz w:val="28"/>
          <w:szCs w:val="28"/>
        </w:rPr>
        <w:t>n</w:t>
      </w:r>
      <w:r w:rsidRPr="008667C1">
        <w:rPr>
          <w:noProof/>
          <w:sz w:val="28"/>
          <w:szCs w:val="28"/>
        </w:rPr>
        <w:t>.</w:t>
      </w:r>
    </w:p>
    <w:p w14:paraId="3E6768C5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02B1679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s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</w:t>
      </w:r>
    </w:p>
    <w:p w14:paraId="3009EFAF" w14:textId="77777777" w:rsidR="00D1102D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en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s)</w:t>
      </w:r>
    </w:p>
    <w:p w14:paraId="083CCA3E" w14:textId="77777777" w:rsidR="00D1102D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F2772CF" w14:textId="2481F08E" w:rsidR="00D1102D" w:rsidRDefault="008667C1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8667C1">
        <w:rPr>
          <w:noProof/>
          <w:sz w:val="28"/>
          <w:szCs w:val="28"/>
        </w:rPr>
        <w:t xml:space="preserve">nitialize the </w:t>
      </w:r>
      <w:r>
        <w:rPr>
          <w:noProof/>
          <w:sz w:val="28"/>
          <w:szCs w:val="28"/>
        </w:rPr>
        <w:t>list</w:t>
      </w:r>
      <w:r w:rsidR="00D1102D">
        <w:rPr>
          <w:noProof/>
          <w:sz w:val="28"/>
          <w:szCs w:val="28"/>
          <w:lang w:val="ru-RU"/>
        </w:rPr>
        <w:t xml:space="preserve"> </w:t>
      </w:r>
      <w:r w:rsidR="00D1102D" w:rsidRPr="00990BBB">
        <w:rPr>
          <w:i/>
          <w:iCs/>
          <w:noProof/>
          <w:sz w:val="28"/>
          <w:szCs w:val="28"/>
        </w:rPr>
        <w:t>dp</w:t>
      </w:r>
      <w:r w:rsidR="00D1102D">
        <w:rPr>
          <w:noProof/>
          <w:sz w:val="28"/>
          <w:szCs w:val="28"/>
          <w:lang w:val="ru-RU"/>
        </w:rPr>
        <w:t>.</w:t>
      </w:r>
    </w:p>
    <w:p w14:paraId="476C3136" w14:textId="77777777" w:rsidR="00D1102D" w:rsidRPr="00990BBB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CA8BF6F" w14:textId="77777777" w:rsidR="00D1102D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dp = [[INF] * n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B74E9C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n)]</w:t>
      </w:r>
    </w:p>
    <w:p w14:paraId="10C4BE7F" w14:textId="77777777" w:rsidR="00D1102D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66CCD850" w14:textId="67F11384" w:rsidR="00D1102D" w:rsidRDefault="008667C1" w:rsidP="00D1102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8667C1">
        <w:rPr>
          <w:noProof/>
          <w:sz w:val="28"/>
          <w:szCs w:val="28"/>
        </w:rPr>
        <w:t xml:space="preserve">ompute and </w:t>
      </w:r>
      <w:r>
        <w:rPr>
          <w:noProof/>
          <w:sz w:val="28"/>
          <w:szCs w:val="28"/>
        </w:rPr>
        <w:t>print</w:t>
      </w:r>
      <w:r w:rsidRPr="008667C1">
        <w:rPr>
          <w:noProof/>
          <w:sz w:val="28"/>
          <w:szCs w:val="28"/>
        </w:rPr>
        <w:t xml:space="preserve"> the result</w:t>
      </w:r>
      <w:r w:rsidR="00D1102D" w:rsidRPr="00FD437E">
        <w:rPr>
          <w:noProof/>
          <w:sz w:val="28"/>
          <w:szCs w:val="28"/>
          <w:lang w:val="ru-RU"/>
        </w:rPr>
        <w:t xml:space="preserve"> </w:t>
      </w:r>
      <w:r w:rsidR="00D1102D">
        <w:rPr>
          <w:noProof/>
          <w:sz w:val="28"/>
          <w:szCs w:val="28"/>
        </w:rPr>
        <w:t>f</w:t>
      </w:r>
      <w:r w:rsidR="00D1102D" w:rsidRPr="00FD437E">
        <w:rPr>
          <w:noProof/>
          <w:sz w:val="28"/>
          <w:szCs w:val="28"/>
          <w:lang w:val="ru-RU"/>
        </w:rPr>
        <w:t xml:space="preserve">(0, </w:t>
      </w:r>
      <w:r w:rsidR="00D1102D" w:rsidRPr="00FD437E">
        <w:rPr>
          <w:i/>
          <w:noProof/>
          <w:sz w:val="28"/>
          <w:szCs w:val="28"/>
          <w:lang w:val="ru-RU"/>
        </w:rPr>
        <w:t>n</w:t>
      </w:r>
      <w:r w:rsidR="00D1102D" w:rsidRPr="00FD437E">
        <w:rPr>
          <w:noProof/>
          <w:sz w:val="28"/>
          <w:szCs w:val="28"/>
          <w:lang w:val="ru-RU"/>
        </w:rPr>
        <w:t xml:space="preserve"> – 1).</w:t>
      </w:r>
    </w:p>
    <w:p w14:paraId="5B936E85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03CF04" w14:textId="77777777" w:rsidR="00D1102D" w:rsidRPr="00B74E9C" w:rsidRDefault="00D1102D" w:rsidP="00D1102D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B74E9C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f(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n - </w:t>
      </w:r>
      <w:r w:rsidRPr="00B74E9C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B74E9C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6A378EEA" w14:textId="77777777" w:rsidR="00D1102D" w:rsidRPr="00D1102D" w:rsidRDefault="00D1102D" w:rsidP="007B0241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sectPr w:rsidR="00D1102D" w:rsidRPr="00D1102D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970A2B"/>
    <w:multiLevelType w:val="hybridMultilevel"/>
    <w:tmpl w:val="9692FDB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6955ED6"/>
    <w:multiLevelType w:val="hybridMultilevel"/>
    <w:tmpl w:val="0574885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80A1383"/>
    <w:multiLevelType w:val="hybridMultilevel"/>
    <w:tmpl w:val="8F4CFE1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45A91527"/>
    <w:multiLevelType w:val="hybridMultilevel"/>
    <w:tmpl w:val="4CC20FE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308169978">
    <w:abstractNumId w:val="0"/>
  </w:num>
  <w:num w:numId="2" w16cid:durableId="1746024130">
    <w:abstractNumId w:val="3"/>
  </w:num>
  <w:num w:numId="3" w16cid:durableId="1599438396">
    <w:abstractNumId w:val="1"/>
  </w:num>
  <w:num w:numId="4" w16cid:durableId="13470977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5977"/>
    <w:rsid w:val="00054F8A"/>
    <w:rsid w:val="0006335C"/>
    <w:rsid w:val="0008315D"/>
    <w:rsid w:val="00084391"/>
    <w:rsid w:val="00094AD4"/>
    <w:rsid w:val="000B3B1D"/>
    <w:rsid w:val="0011450E"/>
    <w:rsid w:val="001161C2"/>
    <w:rsid w:val="001221FB"/>
    <w:rsid w:val="001257A1"/>
    <w:rsid w:val="00144BB6"/>
    <w:rsid w:val="00184D5D"/>
    <w:rsid w:val="00187D09"/>
    <w:rsid w:val="00194279"/>
    <w:rsid w:val="001E0007"/>
    <w:rsid w:val="001F2D5A"/>
    <w:rsid w:val="001F737A"/>
    <w:rsid w:val="00202C3A"/>
    <w:rsid w:val="00233FB3"/>
    <w:rsid w:val="002411F6"/>
    <w:rsid w:val="00242589"/>
    <w:rsid w:val="00262B47"/>
    <w:rsid w:val="00271E15"/>
    <w:rsid w:val="00276F4A"/>
    <w:rsid w:val="002814D8"/>
    <w:rsid w:val="002970FE"/>
    <w:rsid w:val="002E3717"/>
    <w:rsid w:val="002F529E"/>
    <w:rsid w:val="00322015"/>
    <w:rsid w:val="0034541B"/>
    <w:rsid w:val="00347463"/>
    <w:rsid w:val="00371ABF"/>
    <w:rsid w:val="003A2591"/>
    <w:rsid w:val="003B7AB4"/>
    <w:rsid w:val="003C27D4"/>
    <w:rsid w:val="003F578F"/>
    <w:rsid w:val="00416BDC"/>
    <w:rsid w:val="004649A3"/>
    <w:rsid w:val="00467BB6"/>
    <w:rsid w:val="00471216"/>
    <w:rsid w:val="004735E7"/>
    <w:rsid w:val="00493660"/>
    <w:rsid w:val="004A5E36"/>
    <w:rsid w:val="004B4722"/>
    <w:rsid w:val="004D16E1"/>
    <w:rsid w:val="004D556F"/>
    <w:rsid w:val="00516352"/>
    <w:rsid w:val="0054423B"/>
    <w:rsid w:val="0055145C"/>
    <w:rsid w:val="00555943"/>
    <w:rsid w:val="0057724A"/>
    <w:rsid w:val="005B61E4"/>
    <w:rsid w:val="005D0546"/>
    <w:rsid w:val="00644CEC"/>
    <w:rsid w:val="00655382"/>
    <w:rsid w:val="00662331"/>
    <w:rsid w:val="00686100"/>
    <w:rsid w:val="006B3808"/>
    <w:rsid w:val="007A19F0"/>
    <w:rsid w:val="007B0241"/>
    <w:rsid w:val="007C3840"/>
    <w:rsid w:val="007D608A"/>
    <w:rsid w:val="00824590"/>
    <w:rsid w:val="00833CBD"/>
    <w:rsid w:val="00844873"/>
    <w:rsid w:val="008667C1"/>
    <w:rsid w:val="00891D03"/>
    <w:rsid w:val="008C6835"/>
    <w:rsid w:val="008C688C"/>
    <w:rsid w:val="008F6F09"/>
    <w:rsid w:val="009174C6"/>
    <w:rsid w:val="00927263"/>
    <w:rsid w:val="00931269"/>
    <w:rsid w:val="009557A7"/>
    <w:rsid w:val="009900F0"/>
    <w:rsid w:val="009E751A"/>
    <w:rsid w:val="00A871D7"/>
    <w:rsid w:val="00AC2D5A"/>
    <w:rsid w:val="00AE249D"/>
    <w:rsid w:val="00B04DF5"/>
    <w:rsid w:val="00B37115"/>
    <w:rsid w:val="00B47BA7"/>
    <w:rsid w:val="00B67BCD"/>
    <w:rsid w:val="00B754D6"/>
    <w:rsid w:val="00B833BB"/>
    <w:rsid w:val="00B93DB5"/>
    <w:rsid w:val="00BC556E"/>
    <w:rsid w:val="00BD2C91"/>
    <w:rsid w:val="00BD44CE"/>
    <w:rsid w:val="00BD7115"/>
    <w:rsid w:val="00C353A1"/>
    <w:rsid w:val="00C41844"/>
    <w:rsid w:val="00C8115A"/>
    <w:rsid w:val="00CD441D"/>
    <w:rsid w:val="00D03257"/>
    <w:rsid w:val="00D03B19"/>
    <w:rsid w:val="00D1102D"/>
    <w:rsid w:val="00D21943"/>
    <w:rsid w:val="00D22868"/>
    <w:rsid w:val="00D73090"/>
    <w:rsid w:val="00D73A66"/>
    <w:rsid w:val="00D827B4"/>
    <w:rsid w:val="00D966B5"/>
    <w:rsid w:val="00DB4BE2"/>
    <w:rsid w:val="00DE30E2"/>
    <w:rsid w:val="00DE7D1A"/>
    <w:rsid w:val="00E026AA"/>
    <w:rsid w:val="00E3425F"/>
    <w:rsid w:val="00E50872"/>
    <w:rsid w:val="00E554E7"/>
    <w:rsid w:val="00E73FE3"/>
    <w:rsid w:val="00EB3CF1"/>
    <w:rsid w:val="00F517D6"/>
    <w:rsid w:val="00F66E07"/>
    <w:rsid w:val="00F8256A"/>
    <w:rsid w:val="00FD4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B39C719"/>
  <w15:chartTrackingRefBased/>
  <w15:docId w15:val="{2F9DD3F3-DA59-4001-96C0-FD5EA8E25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644CEC"/>
    <w:rPr>
      <w:b/>
      <w:bCs/>
    </w:rPr>
  </w:style>
  <w:style w:type="paragraph" w:styleId="a8">
    <w:name w:val="List Paragraph"/>
    <w:basedOn w:val="a"/>
    <w:uiPriority w:val="34"/>
    <w:qFormat/>
    <w:rsid w:val="00E508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63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</Pages>
  <Words>619</Words>
  <Characters>3531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1</cp:revision>
  <dcterms:created xsi:type="dcterms:W3CDTF">2025-11-28T16:06:00Z</dcterms:created>
  <dcterms:modified xsi:type="dcterms:W3CDTF">2025-11-28T18:46:00Z</dcterms:modified>
</cp:coreProperties>
</file>